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301068543"/>
        <w:docPartObj>
          <w:docPartGallery w:val="Cover Pages"/>
          <w:docPartUnique/>
        </w:docPartObj>
      </w:sdtPr>
      <w:sdtContent>
        <w:p w:rsidR="00A97E5B" w:rsidRDefault="00A97E5B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A97E5B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A97E5B" w:rsidRDefault="00A97E5B" w:rsidP="009C2EF6">
                <w:pPr>
                  <w:pStyle w:val="a5"/>
                  <w:rPr>
                    <w:color w:val="2E74B5" w:themeColor="accent1" w:themeShade="BF"/>
                    <w:sz w:val="24"/>
                  </w:rPr>
                </w:pPr>
              </w:p>
            </w:tc>
          </w:tr>
          <w:tr w:rsidR="00A97E5B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5B9BD5" w:themeColor="accent1"/>
                    <w:sz w:val="80"/>
                    <w:szCs w:val="88"/>
                  </w:rPr>
                  <w:alias w:val="标题"/>
                  <w:id w:val="13406919"/>
                  <w:placeholder>
                    <w:docPart w:val="C1F5E895510E475FA46CBD6D412EDAA5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A97E5B" w:rsidRDefault="009C2EF6" w:rsidP="009C2EF6">
                    <w:pPr>
                      <w:pStyle w:val="a5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 w:rsidRPr="009C2EF6"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0"/>
                        <w:szCs w:val="88"/>
                      </w:rPr>
                      <w:t xml:space="preserve">MinChat </w:t>
                    </w:r>
                    <w:r w:rsidRPr="009C2EF6"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0"/>
                        <w:szCs w:val="88"/>
                      </w:rPr>
                      <w:t>及时通讯</w:t>
                    </w:r>
                  </w:p>
                </w:sdtContent>
              </w:sdt>
            </w:tc>
          </w:tr>
          <w:tr w:rsidR="00A97E5B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E0E208CA439348CC844FD5D542E9F3A6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A97E5B" w:rsidRDefault="009C2EF6" w:rsidP="009C2EF6">
                    <w:pPr>
                      <w:pStyle w:val="a5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辅助</w:t>
                    </w: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模型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A97E5B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F37FFBF0C4A9473B9D469E30C3875C87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A97E5B" w:rsidRDefault="00A97E5B">
                    <w:pPr>
                      <w:pStyle w:val="a5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胡伟龙</w:t>
                    </w:r>
                    <w:r w:rsidR="004D458F"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 xml:space="preserve"> </w:t>
                    </w:r>
                    <w:r w:rsidR="004D458F"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李凌云</w:t>
                    </w:r>
                    <w:r w:rsidR="004D458F"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 xml:space="preserve"> </w:t>
                    </w:r>
                    <w:r w:rsidR="004D458F"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郭天翼</w:t>
                    </w:r>
                    <w:r w:rsidR="004D458F"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 xml:space="preserve"> </w:t>
                    </w:r>
                    <w:r w:rsidR="004D458F"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汪宇琴</w:t>
                    </w:r>
                    <w:r w:rsidR="004D458F"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 xml:space="preserve"> </w:t>
                    </w:r>
                    <w:r w:rsidR="004D458F"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王</w:t>
                    </w:r>
                    <w:proofErr w:type="gramStart"/>
                    <w:r w:rsidR="004D458F"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浩</w:t>
                    </w:r>
                    <w:proofErr w:type="gramEnd"/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2302D6858BA04D64B42098A58AD9EBAD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6-01-17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Content>
                  <w:p w:rsidR="00A97E5B" w:rsidRDefault="004D458F">
                    <w:pPr>
                      <w:pStyle w:val="a5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6-1-17</w:t>
                    </w:r>
                  </w:p>
                </w:sdtContent>
              </w:sdt>
              <w:p w:rsidR="00A97E5B" w:rsidRDefault="00A97E5B">
                <w:pPr>
                  <w:pStyle w:val="a5"/>
                  <w:rPr>
                    <w:color w:val="5B9BD5" w:themeColor="accent1"/>
                  </w:rPr>
                </w:pPr>
              </w:p>
            </w:tc>
          </w:tr>
        </w:tbl>
        <w:p w:rsidR="00A97E5B" w:rsidRDefault="00A97E5B">
          <w:pPr>
            <w:widowControl/>
            <w:jc w:val="left"/>
          </w:pPr>
          <w:r>
            <w:br w:type="page"/>
          </w:r>
        </w:p>
        <w:bookmarkStart w:id="0" w:name="_GoBack" w:displacedByCustomXml="next"/>
        <w:bookmarkEnd w:id="0" w:displacedByCustomXml="next"/>
      </w:sdtContent>
    </w:sdt>
    <w:sdt>
      <w:sdtPr>
        <w:rPr>
          <w:lang w:val="zh-CN"/>
        </w:rPr>
        <w:id w:val="1039323391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625D17" w:rsidRDefault="00625D17" w:rsidP="00A97E5B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625D17" w:rsidRDefault="00625D17">
          <w:pPr>
            <w:pStyle w:val="2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0812174" w:history="1">
            <w:r w:rsidRPr="009E5943">
              <w:rPr>
                <w:rStyle w:val="a4"/>
                <w:rFonts w:hint="eastAsia"/>
                <w:noProof/>
              </w:rPr>
              <w:t>一、</w:t>
            </w:r>
            <w:r w:rsidRPr="009E5943">
              <w:rPr>
                <w:rStyle w:val="a4"/>
                <w:noProof/>
              </w:rPr>
              <w:t>MinChat</w:t>
            </w:r>
            <w:r w:rsidRPr="009E5943">
              <w:rPr>
                <w:rStyle w:val="a4"/>
                <w:rFonts w:hint="eastAsia"/>
                <w:noProof/>
              </w:rPr>
              <w:t>客户端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812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399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5D17" w:rsidRDefault="00625D1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0812175" w:history="1">
            <w:r w:rsidRPr="009E5943">
              <w:rPr>
                <w:rStyle w:val="a4"/>
                <w:noProof/>
              </w:rPr>
              <w:t>1.</w:t>
            </w:r>
            <w:r w:rsidRPr="009E5943">
              <w:rPr>
                <w:rStyle w:val="a4"/>
                <w:rFonts w:hint="eastAsia"/>
                <w:noProof/>
              </w:rPr>
              <w:t>接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812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399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5D17" w:rsidRDefault="00625D1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0812176" w:history="1">
            <w:r w:rsidRPr="009E5943">
              <w:rPr>
                <w:rStyle w:val="a4"/>
                <w:noProof/>
              </w:rPr>
              <w:t>2.</w:t>
            </w:r>
            <w:r w:rsidRPr="009E5943">
              <w:rPr>
                <w:rStyle w:val="a4"/>
                <w:rFonts w:hint="eastAsia"/>
                <w:noProof/>
              </w:rPr>
              <w:t>发送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812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399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5D17" w:rsidRDefault="00625D1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0812177" w:history="1">
            <w:r w:rsidRPr="009E5943">
              <w:rPr>
                <w:rStyle w:val="a4"/>
                <w:rFonts w:hint="eastAsia"/>
                <w:noProof/>
              </w:rPr>
              <w:t>二、</w:t>
            </w:r>
            <w:r w:rsidRPr="009E5943">
              <w:rPr>
                <w:rStyle w:val="a4"/>
                <w:noProof/>
              </w:rPr>
              <w:t>MinChat</w:t>
            </w:r>
            <w:r w:rsidRPr="009E5943">
              <w:rPr>
                <w:rStyle w:val="a4"/>
                <w:rFonts w:hint="eastAsia"/>
                <w:noProof/>
              </w:rPr>
              <w:t>服务端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812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399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5D17" w:rsidRDefault="00625D1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0812178" w:history="1">
            <w:r w:rsidRPr="009E5943">
              <w:rPr>
                <w:rStyle w:val="a4"/>
                <w:noProof/>
              </w:rPr>
              <w:t>1.</w:t>
            </w:r>
            <w:r w:rsidRPr="009E5943">
              <w:rPr>
                <w:rStyle w:val="a4"/>
                <w:rFonts w:hint="eastAsia"/>
                <w:noProof/>
              </w:rPr>
              <w:t>登录功能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812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399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5D17" w:rsidRDefault="00625D1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0812179" w:history="1">
            <w:r w:rsidRPr="009E5943">
              <w:rPr>
                <w:rStyle w:val="a4"/>
                <w:noProof/>
              </w:rPr>
              <w:t>2.</w:t>
            </w:r>
            <w:r w:rsidRPr="009E5943">
              <w:rPr>
                <w:rStyle w:val="a4"/>
                <w:rFonts w:hint="eastAsia"/>
                <w:noProof/>
              </w:rPr>
              <w:t>用户上线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812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399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5D17" w:rsidRDefault="00625D1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0812180" w:history="1">
            <w:r w:rsidRPr="009E5943">
              <w:rPr>
                <w:rStyle w:val="a4"/>
                <w:noProof/>
              </w:rPr>
              <w:t>3.</w:t>
            </w:r>
            <w:r w:rsidRPr="009E5943">
              <w:rPr>
                <w:rStyle w:val="a4"/>
                <w:rFonts w:hint="eastAsia"/>
                <w:noProof/>
              </w:rPr>
              <w:t>查询好友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812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399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5D17" w:rsidRDefault="00625D1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0812181" w:history="1">
            <w:r w:rsidRPr="009E5943">
              <w:rPr>
                <w:rStyle w:val="a4"/>
                <w:noProof/>
              </w:rPr>
              <w:t>4.</w:t>
            </w:r>
            <w:r w:rsidRPr="009E5943">
              <w:rPr>
                <w:rStyle w:val="a4"/>
                <w:rFonts w:hint="eastAsia"/>
                <w:noProof/>
              </w:rPr>
              <w:t>接收离线消息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812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399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5D17" w:rsidRDefault="00625D1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0812182" w:history="1">
            <w:r w:rsidRPr="009E5943">
              <w:rPr>
                <w:rStyle w:val="a4"/>
                <w:noProof/>
              </w:rPr>
              <w:t>5.</w:t>
            </w:r>
            <w:r w:rsidRPr="009E5943">
              <w:rPr>
                <w:rStyle w:val="a4"/>
                <w:rFonts w:hint="eastAsia"/>
                <w:noProof/>
              </w:rPr>
              <w:t>添加好友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812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399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5D17" w:rsidRDefault="00625D1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0812183" w:history="1">
            <w:r w:rsidRPr="009E5943">
              <w:rPr>
                <w:rStyle w:val="a4"/>
                <w:noProof/>
              </w:rPr>
              <w:t>6.</w:t>
            </w:r>
            <w:r w:rsidRPr="009E5943">
              <w:rPr>
                <w:rStyle w:val="a4"/>
                <w:rFonts w:hint="eastAsia"/>
                <w:noProof/>
              </w:rPr>
              <w:t>同意添加好友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812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399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5D17" w:rsidRDefault="00625D1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0812184" w:history="1">
            <w:r w:rsidRPr="009E5943">
              <w:rPr>
                <w:rStyle w:val="a4"/>
                <w:rFonts w:hint="eastAsia"/>
                <w:noProof/>
              </w:rPr>
              <w:t>三、</w:t>
            </w:r>
            <w:r w:rsidRPr="009E5943">
              <w:rPr>
                <w:rStyle w:val="a4"/>
                <w:noProof/>
              </w:rPr>
              <w:t>MinChat Web</w:t>
            </w:r>
            <w:r w:rsidRPr="009E5943">
              <w:rPr>
                <w:rStyle w:val="a4"/>
                <w:rFonts w:hint="eastAsia"/>
                <w:noProof/>
              </w:rPr>
              <w:t>端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812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399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5D17" w:rsidRDefault="00625D1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0812185" w:history="1">
            <w:r w:rsidRPr="009E5943">
              <w:rPr>
                <w:rStyle w:val="a4"/>
                <w:noProof/>
              </w:rPr>
              <w:t>1.</w:t>
            </w:r>
            <w:r w:rsidRPr="009E5943">
              <w:rPr>
                <w:rStyle w:val="a4"/>
                <w:rFonts w:hint="eastAsia"/>
                <w:noProof/>
              </w:rPr>
              <w:t>用户注册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812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399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5D17" w:rsidRDefault="00625D17" w:rsidP="00625D17">
          <w:pPr>
            <w:rPr>
              <w:rFonts w:hint="eastAsia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bookmarkStart w:id="1" w:name="_Toc440812174" w:displacedByCustomXml="prev"/>
    <w:p w:rsidR="00625D17" w:rsidRDefault="00625D17" w:rsidP="003252F8">
      <w:pPr>
        <w:pStyle w:val="2"/>
      </w:pPr>
    </w:p>
    <w:p w:rsidR="00625D17" w:rsidRDefault="00625D17" w:rsidP="00625D17"/>
    <w:p w:rsidR="00625D17" w:rsidRDefault="00625D17" w:rsidP="00625D17"/>
    <w:p w:rsidR="00625D17" w:rsidRDefault="00625D17" w:rsidP="00625D17"/>
    <w:p w:rsidR="00625D17" w:rsidRDefault="00625D17" w:rsidP="00625D17"/>
    <w:p w:rsidR="00625D17" w:rsidRDefault="00625D17" w:rsidP="00625D17"/>
    <w:p w:rsidR="00625D17" w:rsidRDefault="00625D17" w:rsidP="00625D17"/>
    <w:p w:rsidR="00625D17" w:rsidRDefault="00625D17" w:rsidP="00625D17"/>
    <w:p w:rsidR="00625D17" w:rsidRDefault="00625D17" w:rsidP="00625D17"/>
    <w:p w:rsidR="00625D17" w:rsidRPr="00625D17" w:rsidRDefault="00625D17" w:rsidP="00625D17">
      <w:pPr>
        <w:rPr>
          <w:rFonts w:hint="eastAsia"/>
        </w:rPr>
      </w:pPr>
    </w:p>
    <w:p w:rsidR="00B446F2" w:rsidRDefault="003252F8" w:rsidP="003252F8">
      <w:pPr>
        <w:pStyle w:val="2"/>
      </w:pPr>
      <w:r>
        <w:lastRenderedPageBreak/>
        <w:t>一、</w:t>
      </w:r>
      <w:r>
        <w:t>MinChat</w:t>
      </w:r>
      <w:r>
        <w:t>客户端</w:t>
      </w:r>
      <w:r w:rsidR="00C50225">
        <w:rPr>
          <w:rFonts w:hint="eastAsia"/>
        </w:rPr>
        <w:t>顺序</w:t>
      </w:r>
      <w:r>
        <w:t>图</w:t>
      </w:r>
      <w:bookmarkEnd w:id="1"/>
    </w:p>
    <w:p w:rsidR="00B042DD" w:rsidRDefault="00B042DD" w:rsidP="00B042DD">
      <w:pPr>
        <w:pStyle w:val="3"/>
      </w:pPr>
      <w:bookmarkStart w:id="2" w:name="_Toc440812175"/>
      <w:r>
        <w:rPr>
          <w:rFonts w:hint="eastAsia"/>
        </w:rPr>
        <w:t>1.</w:t>
      </w:r>
      <w:r>
        <w:rPr>
          <w:rFonts w:hint="eastAsia"/>
        </w:rPr>
        <w:t>接收消息</w:t>
      </w:r>
      <w:bookmarkEnd w:id="2"/>
    </w:p>
    <w:p w:rsidR="00B042DD" w:rsidRDefault="00B042DD" w:rsidP="00B042DD">
      <w:r>
        <w:rPr>
          <w:noProof/>
        </w:rPr>
        <w:drawing>
          <wp:inline distT="0" distB="0" distL="0" distR="0">
            <wp:extent cx="5265420" cy="219456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42DD" w:rsidRDefault="00B042DD" w:rsidP="00B042DD">
      <w:pPr>
        <w:pStyle w:val="3"/>
      </w:pPr>
      <w:bookmarkStart w:id="3" w:name="_Toc440812176"/>
      <w:r>
        <w:rPr>
          <w:rFonts w:hint="eastAsia"/>
        </w:rPr>
        <w:t>2.</w:t>
      </w:r>
      <w:r>
        <w:rPr>
          <w:rFonts w:hint="eastAsia"/>
        </w:rPr>
        <w:t>发送消息</w:t>
      </w:r>
      <w:bookmarkEnd w:id="3"/>
    </w:p>
    <w:p w:rsidR="00D30F92" w:rsidRPr="00B042DD" w:rsidRDefault="00B042DD" w:rsidP="00D30F92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65420" cy="28041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804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52F8" w:rsidRDefault="003252F8" w:rsidP="003252F8">
      <w:pPr>
        <w:pStyle w:val="2"/>
      </w:pPr>
      <w:bookmarkStart w:id="4" w:name="_Toc440812177"/>
      <w:r>
        <w:rPr>
          <w:rFonts w:hint="eastAsia"/>
        </w:rPr>
        <w:lastRenderedPageBreak/>
        <w:t>二、</w:t>
      </w:r>
      <w:r>
        <w:rPr>
          <w:rFonts w:hint="eastAsia"/>
        </w:rPr>
        <w:t>MinChat</w:t>
      </w:r>
      <w:r>
        <w:rPr>
          <w:rFonts w:hint="eastAsia"/>
        </w:rPr>
        <w:t>服务端</w:t>
      </w:r>
      <w:r w:rsidR="00C50225">
        <w:rPr>
          <w:rFonts w:hint="eastAsia"/>
        </w:rPr>
        <w:t>顺序</w:t>
      </w:r>
      <w:r>
        <w:rPr>
          <w:rFonts w:hint="eastAsia"/>
        </w:rPr>
        <w:t>图</w:t>
      </w:r>
      <w:bookmarkEnd w:id="4"/>
    </w:p>
    <w:p w:rsidR="003252F8" w:rsidRDefault="003252F8" w:rsidP="003252F8">
      <w:pPr>
        <w:pStyle w:val="3"/>
      </w:pPr>
      <w:bookmarkStart w:id="5" w:name="_Toc440812178"/>
      <w:r>
        <w:rPr>
          <w:rFonts w:hint="eastAsia"/>
        </w:rPr>
        <w:t>1.</w:t>
      </w:r>
      <w:r>
        <w:rPr>
          <w:rFonts w:hint="eastAsia"/>
        </w:rPr>
        <w:t>登录功能</w:t>
      </w:r>
      <w:r w:rsidR="00C50225">
        <w:rPr>
          <w:rFonts w:hint="eastAsia"/>
        </w:rPr>
        <w:t>顺序</w:t>
      </w:r>
      <w:r>
        <w:rPr>
          <w:rFonts w:hint="eastAsia"/>
        </w:rPr>
        <w:t>图</w:t>
      </w:r>
      <w:bookmarkEnd w:id="5"/>
    </w:p>
    <w:p w:rsidR="003252F8" w:rsidRDefault="003252F8" w:rsidP="003252F8">
      <w:r>
        <w:object w:dxaOrig="10155" w:dyaOrig="5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29.2pt" o:ole="">
            <v:imagedata r:id="rId11" o:title=""/>
          </v:shape>
          <o:OLEObject Type="Embed" ProgID="Visio.Drawing.15" ShapeID="_x0000_i1025" DrawAspect="Content" ObjectID="_1514554635" r:id="rId12"/>
        </w:object>
      </w:r>
    </w:p>
    <w:p w:rsidR="003252F8" w:rsidRDefault="003252F8" w:rsidP="003252F8">
      <w:r>
        <w:rPr>
          <w:rFonts w:hint="eastAsia"/>
        </w:rPr>
        <w:t>【</w:t>
      </w:r>
      <w:r w:rsidR="00C50225">
        <w:rPr>
          <w:rFonts w:hint="eastAsia"/>
        </w:rPr>
        <w:t>顺序</w:t>
      </w:r>
      <w:r>
        <w:rPr>
          <w:rFonts w:hint="eastAsia"/>
        </w:rPr>
        <w:t>图说明】</w:t>
      </w:r>
    </w:p>
    <w:p w:rsidR="001A44FC" w:rsidRDefault="001A44FC" w:rsidP="001A44FC">
      <w:r>
        <w:rPr>
          <w:rFonts w:hint="eastAsia"/>
        </w:rPr>
        <w:t>1.</w:t>
      </w:r>
      <w:r>
        <w:rPr>
          <w:rFonts w:hint="eastAsia"/>
        </w:rPr>
        <w:t>用户输入账号，密码，系统附加上系统标识，发送给服务端。</w:t>
      </w:r>
    </w:p>
    <w:p w:rsidR="001A44FC" w:rsidRDefault="001A44FC" w:rsidP="001A44FC">
      <w:r>
        <w:t>2.</w:t>
      </w:r>
      <w:r>
        <w:t>服务端使用账号密码查询数据库</w:t>
      </w:r>
    </w:p>
    <w:p w:rsidR="001A44FC" w:rsidRPr="001A44FC" w:rsidRDefault="001A44FC" w:rsidP="001A44FC">
      <w:r>
        <w:rPr>
          <w:rFonts w:hint="eastAsia"/>
        </w:rPr>
        <w:t>3.</w:t>
      </w:r>
      <w:r>
        <w:rPr>
          <w:rFonts w:hint="eastAsia"/>
        </w:rPr>
        <w:t>获得查询结果。若存在该用户，则登录成功。若不存在，则报告出错信息。</w:t>
      </w:r>
    </w:p>
    <w:p w:rsidR="00C50225" w:rsidRDefault="00C50225" w:rsidP="000C0619">
      <w:pPr>
        <w:pStyle w:val="3"/>
      </w:pPr>
      <w:bookmarkStart w:id="6" w:name="_Toc440812179"/>
      <w:r>
        <w:rPr>
          <w:rFonts w:hint="eastAsia"/>
        </w:rPr>
        <w:t>2.</w:t>
      </w:r>
      <w:r>
        <w:rPr>
          <w:rFonts w:hint="eastAsia"/>
        </w:rPr>
        <w:t>用户上线顺序图</w:t>
      </w:r>
      <w:bookmarkEnd w:id="6"/>
    </w:p>
    <w:p w:rsidR="000C0619" w:rsidRDefault="0030289F" w:rsidP="000C0619">
      <w:r>
        <w:object w:dxaOrig="10155" w:dyaOrig="5641">
          <v:shape id="_x0000_i1026" type="#_x0000_t75" style="width:414.6pt;height:230.4pt" o:ole="">
            <v:imagedata r:id="rId13" o:title=""/>
          </v:shape>
          <o:OLEObject Type="Embed" ProgID="Visio.Drawing.15" ShapeID="_x0000_i1026" DrawAspect="Content" ObjectID="_1514554636" r:id="rId14"/>
        </w:object>
      </w:r>
    </w:p>
    <w:p w:rsidR="00EC512E" w:rsidRDefault="00EC512E" w:rsidP="000C0619">
      <w:r>
        <w:rPr>
          <w:rFonts w:hint="eastAsia"/>
        </w:rPr>
        <w:t>【</w:t>
      </w:r>
      <w:r>
        <w:t>顺序图说明</w:t>
      </w:r>
      <w:r>
        <w:rPr>
          <w:rFonts w:hint="eastAsia"/>
        </w:rPr>
        <w:t>】</w:t>
      </w:r>
    </w:p>
    <w:p w:rsidR="00EC512E" w:rsidRDefault="00EC512E" w:rsidP="00EC512E">
      <w:r>
        <w:rPr>
          <w:rFonts w:hint="eastAsia"/>
        </w:rPr>
        <w:lastRenderedPageBreak/>
        <w:t>1.</w:t>
      </w:r>
      <w:r>
        <w:rPr>
          <w:rFonts w:hint="eastAsia"/>
        </w:rPr>
        <w:t>客户端上线触发</w:t>
      </w:r>
      <w:proofErr w:type="spellStart"/>
      <w:r>
        <w:rPr>
          <w:rFonts w:hint="eastAsia"/>
        </w:rPr>
        <w:t>SomeOneConnected</w:t>
      </w:r>
      <w:proofErr w:type="spellEnd"/>
      <w:r>
        <w:rPr>
          <w:rFonts w:hint="eastAsia"/>
        </w:rPr>
        <w:t>事件。</w:t>
      </w:r>
    </w:p>
    <w:p w:rsidR="00EC512E" w:rsidRDefault="00EC512E" w:rsidP="00EC512E">
      <w:r>
        <w:rPr>
          <w:rFonts w:hint="eastAsia"/>
        </w:rPr>
        <w:t>2.</w:t>
      </w:r>
      <w:r>
        <w:rPr>
          <w:rFonts w:hint="eastAsia"/>
        </w:rPr>
        <w:t>获取上线用户资料。</w:t>
      </w:r>
    </w:p>
    <w:p w:rsidR="00EC512E" w:rsidRDefault="00EC512E" w:rsidP="00EC512E">
      <w:r>
        <w:rPr>
          <w:rFonts w:hint="eastAsia"/>
        </w:rPr>
        <w:t>3.</w:t>
      </w:r>
      <w:r>
        <w:rPr>
          <w:rFonts w:hint="eastAsia"/>
        </w:rPr>
        <w:t>查询该用户是否有离线消息。</w:t>
      </w:r>
    </w:p>
    <w:p w:rsidR="00EC512E" w:rsidRDefault="00EC512E" w:rsidP="00EC512E">
      <w:r>
        <w:rPr>
          <w:rFonts w:hint="eastAsia"/>
        </w:rPr>
        <w:t>4.</w:t>
      </w:r>
      <w:r>
        <w:rPr>
          <w:rFonts w:hint="eastAsia"/>
        </w:rPr>
        <w:t>若有，则发送给用户。</w:t>
      </w:r>
    </w:p>
    <w:p w:rsidR="00EC512E" w:rsidRDefault="00EC512E" w:rsidP="00EC512E">
      <w:r>
        <w:rPr>
          <w:rFonts w:hint="eastAsia"/>
        </w:rPr>
        <w:t>5.</w:t>
      </w:r>
      <w:r>
        <w:rPr>
          <w:rFonts w:hint="eastAsia"/>
        </w:rPr>
        <w:t>发送完离线消息，删除服务器暂存的该用户的离线消息。</w:t>
      </w:r>
    </w:p>
    <w:p w:rsidR="00DC5537" w:rsidRDefault="00DC5537" w:rsidP="00DC5537">
      <w:pPr>
        <w:pStyle w:val="3"/>
      </w:pPr>
      <w:bookmarkStart w:id="7" w:name="_Toc440812180"/>
      <w:r>
        <w:t>3.</w:t>
      </w:r>
      <w:r>
        <w:t>查询好友顺序图</w:t>
      </w:r>
      <w:bookmarkEnd w:id="7"/>
    </w:p>
    <w:p w:rsidR="00DC5537" w:rsidRDefault="00DC5537" w:rsidP="000C0619">
      <w:r>
        <w:object w:dxaOrig="10980" w:dyaOrig="5641">
          <v:shape id="_x0000_i1027" type="#_x0000_t75" style="width:415.2pt;height:213pt" o:ole="">
            <v:imagedata r:id="rId15" o:title=""/>
          </v:shape>
          <o:OLEObject Type="Embed" ProgID="Visio.Drawing.15" ShapeID="_x0000_i1027" DrawAspect="Content" ObjectID="_1514554637" r:id="rId16"/>
        </w:object>
      </w:r>
    </w:p>
    <w:p w:rsidR="002038E0" w:rsidRDefault="002038E0" w:rsidP="000C0619">
      <w:r>
        <w:rPr>
          <w:rFonts w:hint="eastAsia"/>
        </w:rPr>
        <w:t>【顺序图说明】</w:t>
      </w:r>
    </w:p>
    <w:p w:rsidR="002038E0" w:rsidRDefault="002038E0" w:rsidP="002038E0">
      <w:r>
        <w:rPr>
          <w:rFonts w:hint="eastAsia"/>
        </w:rPr>
        <w:t>1.</w:t>
      </w:r>
      <w:r>
        <w:rPr>
          <w:rFonts w:hint="eastAsia"/>
        </w:rPr>
        <w:t>客户端发起查询好友请求。</w:t>
      </w:r>
    </w:p>
    <w:p w:rsidR="002038E0" w:rsidRDefault="002038E0" w:rsidP="002038E0">
      <w:r>
        <w:rPr>
          <w:rFonts w:hint="eastAsia"/>
        </w:rPr>
        <w:t>2.</w:t>
      </w:r>
      <w:r>
        <w:rPr>
          <w:rFonts w:hint="eastAsia"/>
        </w:rPr>
        <w:t>服务端接收到待查询的用户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2038E0" w:rsidRDefault="002038E0" w:rsidP="002038E0">
      <w:r>
        <w:rPr>
          <w:rFonts w:hint="eastAsia"/>
        </w:rPr>
        <w:t>3.</w:t>
      </w:r>
      <w:r>
        <w:rPr>
          <w:rFonts w:hint="eastAsia"/>
        </w:rPr>
        <w:t>服务端查询用户数据库，查询到用户资料，为字符串。</w:t>
      </w:r>
    </w:p>
    <w:p w:rsidR="002038E0" w:rsidRDefault="002038E0" w:rsidP="002038E0">
      <w:r>
        <w:rPr>
          <w:rFonts w:hint="eastAsia"/>
        </w:rPr>
        <w:t>4.</w:t>
      </w:r>
      <w:r>
        <w:rPr>
          <w:rFonts w:hint="eastAsia"/>
        </w:rPr>
        <w:t>将字符串格式的用户信息序列化为字节数组。</w:t>
      </w:r>
    </w:p>
    <w:p w:rsidR="002038E0" w:rsidRDefault="002038E0" w:rsidP="002038E0">
      <w:r>
        <w:rPr>
          <w:rFonts w:hint="eastAsia"/>
        </w:rPr>
        <w:t>5.</w:t>
      </w:r>
      <w:r>
        <w:rPr>
          <w:rFonts w:hint="eastAsia"/>
        </w:rPr>
        <w:t>将字节数组格式的用户信息返回给发起查询的客户端。</w:t>
      </w:r>
    </w:p>
    <w:p w:rsidR="005C4D1C" w:rsidRDefault="005C4D1C" w:rsidP="005C4D1C">
      <w:pPr>
        <w:pStyle w:val="3"/>
      </w:pPr>
      <w:bookmarkStart w:id="8" w:name="_Toc440812181"/>
      <w:r>
        <w:lastRenderedPageBreak/>
        <w:t>4.</w:t>
      </w:r>
      <w:r>
        <w:t>接收离线消息顺序图</w:t>
      </w:r>
      <w:bookmarkEnd w:id="8"/>
    </w:p>
    <w:p w:rsidR="005C4D1C" w:rsidRDefault="005C4D1C" w:rsidP="005C4D1C">
      <w:r>
        <w:object w:dxaOrig="10261" w:dyaOrig="5655">
          <v:shape id="_x0000_i1028" type="#_x0000_t75" style="width:415.2pt;height:228.6pt" o:ole="">
            <v:imagedata r:id="rId17" o:title=""/>
          </v:shape>
          <o:OLEObject Type="Embed" ProgID="Visio.Drawing.15" ShapeID="_x0000_i1028" DrawAspect="Content" ObjectID="_1514554638" r:id="rId18"/>
        </w:object>
      </w:r>
    </w:p>
    <w:p w:rsidR="00D03A26" w:rsidRDefault="00D03A26" w:rsidP="005C4D1C">
      <w:r>
        <w:rPr>
          <w:rFonts w:hint="eastAsia"/>
        </w:rPr>
        <w:t>【顺序图说明】</w:t>
      </w:r>
    </w:p>
    <w:p w:rsidR="00D03A26" w:rsidRDefault="00D03A26" w:rsidP="00D03A26">
      <w:r>
        <w:rPr>
          <w:rFonts w:hint="eastAsia"/>
        </w:rPr>
        <w:t>1.</w:t>
      </w:r>
      <w:r>
        <w:rPr>
          <w:rFonts w:hint="eastAsia"/>
        </w:rPr>
        <w:t>客户端向服务端发送离线文本消息或者图片。</w:t>
      </w:r>
    </w:p>
    <w:p w:rsidR="00D03A26" w:rsidRPr="00D03A26" w:rsidRDefault="00D03A26" w:rsidP="00D03A26">
      <w:r>
        <w:t>2.</w:t>
      </w:r>
      <w:r>
        <w:t>服务端将离线消息插入到待接收用户的离线消息数据库中</w:t>
      </w:r>
      <w:r>
        <w:rPr>
          <w:rFonts w:hint="eastAsia"/>
        </w:rPr>
        <w:t>。</w:t>
      </w:r>
    </w:p>
    <w:p w:rsidR="005C4D1C" w:rsidRDefault="005C4D1C" w:rsidP="00BA3F95">
      <w:pPr>
        <w:pStyle w:val="3"/>
      </w:pPr>
      <w:bookmarkStart w:id="9" w:name="_Toc440812182"/>
      <w:r>
        <w:t>5.</w:t>
      </w:r>
      <w:r>
        <w:t>添加好友顺序图</w:t>
      </w:r>
      <w:bookmarkEnd w:id="9"/>
    </w:p>
    <w:p w:rsidR="008948D1" w:rsidRDefault="008948D1" w:rsidP="008948D1">
      <w:r>
        <w:object w:dxaOrig="13531" w:dyaOrig="5641">
          <v:shape id="_x0000_i1029" type="#_x0000_t75" style="width:414.6pt;height:172.8pt" o:ole="">
            <v:imagedata r:id="rId19" o:title=""/>
          </v:shape>
          <o:OLEObject Type="Embed" ProgID="Visio.Drawing.15" ShapeID="_x0000_i1029" DrawAspect="Content" ObjectID="_1514554639" r:id="rId20"/>
        </w:object>
      </w:r>
    </w:p>
    <w:p w:rsidR="00371CAA" w:rsidRDefault="00371CAA" w:rsidP="008948D1">
      <w:r>
        <w:rPr>
          <w:rFonts w:hint="eastAsia"/>
        </w:rPr>
        <w:t>【顺序图说明】</w:t>
      </w:r>
    </w:p>
    <w:p w:rsidR="00371CAA" w:rsidRDefault="00371CAA" w:rsidP="00371CAA">
      <w:r>
        <w:rPr>
          <w:rFonts w:hint="eastAsia"/>
        </w:rPr>
        <w:t>1.</w:t>
      </w:r>
      <w:r>
        <w:rPr>
          <w:rFonts w:hint="eastAsia"/>
        </w:rPr>
        <w:t>客户端发起申请好友请求。</w:t>
      </w:r>
    </w:p>
    <w:p w:rsidR="00371CAA" w:rsidRDefault="00371CAA" w:rsidP="00371CAA">
      <w:r>
        <w:rPr>
          <w:rFonts w:hint="eastAsia"/>
        </w:rPr>
        <w:t>2.</w:t>
      </w:r>
      <w:r>
        <w:rPr>
          <w:rFonts w:hint="eastAsia"/>
        </w:rPr>
        <w:t>服务</w:t>
      </w:r>
      <w:proofErr w:type="gramStart"/>
      <w:r>
        <w:rPr>
          <w:rFonts w:hint="eastAsia"/>
        </w:rPr>
        <w:t>端根据</w:t>
      </w:r>
      <w:proofErr w:type="gramEnd"/>
      <w:r>
        <w:rPr>
          <w:rFonts w:hint="eastAsia"/>
        </w:rPr>
        <w:t>申请者</w:t>
      </w:r>
      <w:r>
        <w:rPr>
          <w:rFonts w:hint="eastAsia"/>
        </w:rPr>
        <w:t>ID</w:t>
      </w:r>
      <w:r>
        <w:rPr>
          <w:rFonts w:hint="eastAsia"/>
        </w:rPr>
        <w:t>，查询申请者资料信息。</w:t>
      </w:r>
    </w:p>
    <w:p w:rsidR="00371CAA" w:rsidRDefault="00371CAA" w:rsidP="00371CAA">
      <w:r>
        <w:rPr>
          <w:rFonts w:hint="eastAsia"/>
        </w:rPr>
        <w:t>3.</w:t>
      </w:r>
      <w:r>
        <w:rPr>
          <w:rFonts w:hint="eastAsia"/>
        </w:rPr>
        <w:t>判断被申请者是否在线。</w:t>
      </w:r>
    </w:p>
    <w:p w:rsidR="00371CAA" w:rsidRPr="008948D1" w:rsidRDefault="00371CAA" w:rsidP="00371CAA">
      <w:r>
        <w:rPr>
          <w:rFonts w:hint="eastAsia"/>
        </w:rPr>
        <w:t>4</w:t>
      </w:r>
      <w:r>
        <w:t>.</w:t>
      </w:r>
      <w:r>
        <w:t>若在线</w:t>
      </w:r>
      <w:r>
        <w:rPr>
          <w:rFonts w:hint="eastAsia"/>
        </w:rPr>
        <w:t>，</w:t>
      </w:r>
      <w:r>
        <w:t>则生成申请好友通知给被申请者</w:t>
      </w:r>
      <w:r>
        <w:rPr>
          <w:rFonts w:hint="eastAsia"/>
        </w:rPr>
        <w:t>，</w:t>
      </w:r>
      <w:r>
        <w:t>若</w:t>
      </w:r>
      <w:proofErr w:type="gramStart"/>
      <w:r>
        <w:t>不</w:t>
      </w:r>
      <w:proofErr w:type="gramEnd"/>
      <w:r>
        <w:t>在线</w:t>
      </w:r>
      <w:r>
        <w:rPr>
          <w:rFonts w:hint="eastAsia"/>
        </w:rPr>
        <w:t>，</w:t>
      </w:r>
      <w:r>
        <w:t>则生成离线的添加好友消息放到被申请者的离线消息数据库中</w:t>
      </w:r>
      <w:r>
        <w:rPr>
          <w:rFonts w:hint="eastAsia"/>
        </w:rPr>
        <w:t>。</w:t>
      </w:r>
    </w:p>
    <w:p w:rsidR="00BA3F95" w:rsidRDefault="00BA3F95" w:rsidP="00BA3F95">
      <w:pPr>
        <w:pStyle w:val="3"/>
      </w:pPr>
      <w:bookmarkStart w:id="10" w:name="_Toc440812183"/>
      <w:r>
        <w:rPr>
          <w:rFonts w:hint="eastAsia"/>
        </w:rPr>
        <w:lastRenderedPageBreak/>
        <w:t>6.</w:t>
      </w:r>
      <w:r>
        <w:rPr>
          <w:rFonts w:hint="eastAsia"/>
        </w:rPr>
        <w:t>同意添加好友顺序图</w:t>
      </w:r>
      <w:bookmarkEnd w:id="10"/>
    </w:p>
    <w:p w:rsidR="00512335" w:rsidRDefault="00512335" w:rsidP="00512335">
      <w:r>
        <w:object w:dxaOrig="13531" w:dyaOrig="6166">
          <v:shape id="_x0000_i1030" type="#_x0000_t75" style="width:414.6pt;height:189pt" o:ole="">
            <v:imagedata r:id="rId21" o:title=""/>
          </v:shape>
          <o:OLEObject Type="Embed" ProgID="Visio.Drawing.15" ShapeID="_x0000_i1030" DrawAspect="Content" ObjectID="_1514554640" r:id="rId22"/>
        </w:object>
      </w:r>
    </w:p>
    <w:p w:rsidR="005D3C84" w:rsidRDefault="005D3C84" w:rsidP="00512335">
      <w:r>
        <w:rPr>
          <w:rFonts w:hint="eastAsia"/>
        </w:rPr>
        <w:t>【顺序图说明】</w:t>
      </w:r>
    </w:p>
    <w:p w:rsidR="005D3C84" w:rsidRDefault="00AB075B" w:rsidP="00AB075B">
      <w:r>
        <w:rPr>
          <w:rFonts w:hint="eastAsia"/>
        </w:rPr>
        <w:t>1.</w:t>
      </w:r>
      <w:r>
        <w:rPr>
          <w:rFonts w:hint="eastAsia"/>
        </w:rPr>
        <w:t>客户端发出同意添加好友请求。</w:t>
      </w:r>
    </w:p>
    <w:p w:rsidR="00AB075B" w:rsidRDefault="00AB075B" w:rsidP="00AB075B">
      <w:r>
        <w:t>2.</w:t>
      </w:r>
      <w:r>
        <w:t>服务</w:t>
      </w:r>
      <w:proofErr w:type="gramStart"/>
      <w:r>
        <w:t>端分别</w:t>
      </w:r>
      <w:proofErr w:type="gramEnd"/>
      <w:r>
        <w:t>在申请者与同意者数据库中加入好友关系</w:t>
      </w:r>
      <w:r>
        <w:rPr>
          <w:rFonts w:hint="eastAsia"/>
        </w:rPr>
        <w:t>。</w:t>
      </w:r>
    </w:p>
    <w:p w:rsidR="00AB075B" w:rsidRDefault="00AB075B" w:rsidP="00AB075B">
      <w:r>
        <w:rPr>
          <w:rFonts w:hint="eastAsia"/>
        </w:rPr>
        <w:t>3.</w:t>
      </w:r>
      <w:r>
        <w:rPr>
          <w:rFonts w:hint="eastAsia"/>
        </w:rPr>
        <w:t>查询同意者的用户信息。</w:t>
      </w:r>
    </w:p>
    <w:p w:rsidR="00AB075B" w:rsidRDefault="00AB075B" w:rsidP="00AB075B">
      <w:r>
        <w:rPr>
          <w:rFonts w:hint="eastAsia"/>
        </w:rPr>
        <w:t>4.</w:t>
      </w:r>
      <w:r>
        <w:rPr>
          <w:rFonts w:hint="eastAsia"/>
        </w:rPr>
        <w:t>查询申请者是否在线。</w:t>
      </w:r>
    </w:p>
    <w:p w:rsidR="00AB075B" w:rsidRPr="00AB075B" w:rsidRDefault="00AB075B" w:rsidP="00AB075B">
      <w:r>
        <w:rPr>
          <w:rFonts w:hint="eastAsia"/>
        </w:rPr>
        <w:t>5.</w:t>
      </w:r>
      <w:r>
        <w:rPr>
          <w:rFonts w:hint="eastAsia"/>
        </w:rPr>
        <w:t>若申请者在线，则直接向其发送同意添加好友通知，否则在其离线消息数据库中插入离线的同意添加好友通知。</w:t>
      </w:r>
    </w:p>
    <w:p w:rsidR="003252F8" w:rsidRDefault="003252F8" w:rsidP="003252F8">
      <w:pPr>
        <w:pStyle w:val="2"/>
      </w:pPr>
      <w:bookmarkStart w:id="11" w:name="_Toc440812184"/>
      <w:r>
        <w:t>三</w:t>
      </w:r>
      <w:r>
        <w:rPr>
          <w:rFonts w:hint="eastAsia"/>
        </w:rPr>
        <w:t>、</w:t>
      </w:r>
      <w:r>
        <w:t>MinChat Web</w:t>
      </w:r>
      <w:r>
        <w:t>端</w:t>
      </w:r>
      <w:r w:rsidR="00FA4107">
        <w:rPr>
          <w:rFonts w:hint="eastAsia"/>
        </w:rPr>
        <w:t>顺序</w:t>
      </w:r>
      <w:r>
        <w:t>图</w:t>
      </w:r>
      <w:bookmarkEnd w:id="11"/>
    </w:p>
    <w:p w:rsidR="006F33CC" w:rsidRDefault="006F33CC" w:rsidP="006F33CC">
      <w:pPr>
        <w:pStyle w:val="3"/>
      </w:pPr>
      <w:bookmarkStart w:id="12" w:name="_Toc440812185"/>
      <w:r>
        <w:rPr>
          <w:rFonts w:hint="eastAsia"/>
        </w:rPr>
        <w:t>1.</w:t>
      </w:r>
      <w:r>
        <w:rPr>
          <w:rFonts w:hint="eastAsia"/>
        </w:rPr>
        <w:t>用户注册顺序图</w:t>
      </w:r>
      <w:bookmarkEnd w:id="12"/>
    </w:p>
    <w:p w:rsidR="000F541C" w:rsidRDefault="000F541C" w:rsidP="000F541C">
      <w:r>
        <w:object w:dxaOrig="12301" w:dyaOrig="6211">
          <v:shape id="_x0000_i1031" type="#_x0000_t75" style="width:415.2pt;height:209.4pt" o:ole="">
            <v:imagedata r:id="rId23" o:title=""/>
          </v:shape>
          <o:OLEObject Type="Embed" ProgID="Visio.Drawing.15" ShapeID="_x0000_i1031" DrawAspect="Content" ObjectID="_1514554641" r:id="rId24"/>
        </w:object>
      </w:r>
    </w:p>
    <w:p w:rsidR="00927CD2" w:rsidRDefault="00927CD2" w:rsidP="000F541C">
      <w:r>
        <w:rPr>
          <w:rFonts w:hint="eastAsia"/>
        </w:rPr>
        <w:t>【顺序图说明】</w:t>
      </w:r>
    </w:p>
    <w:p w:rsidR="00927CD2" w:rsidRDefault="00927CD2" w:rsidP="00927CD2">
      <w:r>
        <w:rPr>
          <w:rFonts w:hint="eastAsia"/>
        </w:rPr>
        <w:lastRenderedPageBreak/>
        <w:t>1.</w:t>
      </w:r>
      <w:r>
        <w:rPr>
          <w:rFonts w:hint="eastAsia"/>
        </w:rPr>
        <w:t>用户在浏览器中输入基本注册信息，点击注册。</w:t>
      </w:r>
    </w:p>
    <w:p w:rsidR="00927CD2" w:rsidRDefault="00927CD2" w:rsidP="00927CD2">
      <w:r>
        <w:t>2.</w:t>
      </w:r>
      <w:r>
        <w:t>浏览器进行注册信息简单校验</w:t>
      </w:r>
      <w:r>
        <w:rPr>
          <w:rFonts w:hint="eastAsia"/>
        </w:rPr>
        <w:t>。</w:t>
      </w:r>
    </w:p>
    <w:p w:rsidR="00927CD2" w:rsidRDefault="00927CD2" w:rsidP="00927CD2">
      <w:r>
        <w:rPr>
          <w:rFonts w:hint="eastAsia"/>
        </w:rPr>
        <w:t>3.</w:t>
      </w:r>
      <w:r>
        <w:rPr>
          <w:rFonts w:hint="eastAsia"/>
        </w:rPr>
        <w:t>浏览器通过</w:t>
      </w:r>
      <w:r>
        <w:rPr>
          <w:rFonts w:hint="eastAsia"/>
        </w:rPr>
        <w:t>post</w:t>
      </w:r>
      <w:r>
        <w:rPr>
          <w:rFonts w:hint="eastAsia"/>
        </w:rPr>
        <w:t>请求将注册信息发送给</w:t>
      </w:r>
      <w:r>
        <w:rPr>
          <w:rFonts w:hint="eastAsia"/>
        </w:rPr>
        <w:t>we</w:t>
      </w:r>
      <w:r>
        <w:rPr>
          <w:rFonts w:hint="eastAsia"/>
        </w:rPr>
        <w:t>端。</w:t>
      </w:r>
    </w:p>
    <w:p w:rsidR="00927CD2" w:rsidRDefault="00927CD2" w:rsidP="00927CD2">
      <w:r>
        <w:rPr>
          <w:rFonts w:hint="eastAsia"/>
        </w:rPr>
        <w:t>4.web</w:t>
      </w:r>
      <w:r>
        <w:rPr>
          <w:rFonts w:hint="eastAsia"/>
        </w:rPr>
        <w:t>端查询用户是否已存在，若不存在则插入用户信息到用户信息表。</w:t>
      </w:r>
    </w:p>
    <w:p w:rsidR="00927CD2" w:rsidRDefault="00927CD2" w:rsidP="00927CD2">
      <w:r>
        <w:rPr>
          <w:rFonts w:hint="eastAsia"/>
        </w:rPr>
        <w:t>5.web</w:t>
      </w:r>
      <w:proofErr w:type="gramStart"/>
      <w:r>
        <w:rPr>
          <w:rFonts w:hint="eastAsia"/>
        </w:rPr>
        <w:t>端建立</w:t>
      </w:r>
      <w:proofErr w:type="gramEnd"/>
      <w:r>
        <w:rPr>
          <w:rFonts w:hint="eastAsia"/>
        </w:rPr>
        <w:t>用户数据库。</w:t>
      </w:r>
    </w:p>
    <w:p w:rsidR="00927CD2" w:rsidRPr="00927CD2" w:rsidRDefault="00927CD2" w:rsidP="00927CD2">
      <w:r>
        <w:rPr>
          <w:rFonts w:hint="eastAsia"/>
        </w:rPr>
        <w:t>6.</w:t>
      </w:r>
      <w:r>
        <w:rPr>
          <w:rFonts w:hint="eastAsia"/>
        </w:rPr>
        <w:t>若建立数据库成功，</w:t>
      </w:r>
      <w:r>
        <w:rPr>
          <w:rFonts w:hint="eastAsia"/>
        </w:rPr>
        <w:t>web</w:t>
      </w:r>
      <w:r>
        <w:rPr>
          <w:rFonts w:hint="eastAsia"/>
        </w:rPr>
        <w:t>端返回给客户端注册成功的账号。</w:t>
      </w:r>
    </w:p>
    <w:sectPr w:rsidR="00927CD2" w:rsidRPr="00927CD2" w:rsidSect="00A97E5B">
      <w:footerReference w:type="default" r:id="rId2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C3968" w:rsidRDefault="00DC3968" w:rsidP="004B2F5E">
      <w:r>
        <w:separator/>
      </w:r>
    </w:p>
  </w:endnote>
  <w:endnote w:type="continuationSeparator" w:id="0">
    <w:p w:rsidR="00DC3968" w:rsidRDefault="00DC3968" w:rsidP="004B2F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82133558"/>
      <w:docPartObj>
        <w:docPartGallery w:val="Page Numbers (Bottom of Page)"/>
        <w:docPartUnique/>
      </w:docPartObj>
    </w:sdtPr>
    <w:sdtContent>
      <w:p w:rsidR="004B2F5E" w:rsidRDefault="004B2F5E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B3991" w:rsidRPr="006B3991">
          <w:rPr>
            <w:noProof/>
            <w:lang w:val="zh-CN"/>
          </w:rPr>
          <w:t>1</w:t>
        </w:r>
        <w:r>
          <w:fldChar w:fldCharType="end"/>
        </w:r>
      </w:p>
    </w:sdtContent>
  </w:sdt>
  <w:p w:rsidR="004B2F5E" w:rsidRDefault="004B2F5E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C3968" w:rsidRDefault="00DC3968" w:rsidP="004B2F5E">
      <w:r>
        <w:separator/>
      </w:r>
    </w:p>
  </w:footnote>
  <w:footnote w:type="continuationSeparator" w:id="0">
    <w:p w:rsidR="00DC3968" w:rsidRDefault="00DC3968" w:rsidP="004B2F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1C94C4D"/>
    <w:multiLevelType w:val="hybridMultilevel"/>
    <w:tmpl w:val="B366F57E"/>
    <w:lvl w:ilvl="0" w:tplc="27BE276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7A224AE"/>
    <w:multiLevelType w:val="hybridMultilevel"/>
    <w:tmpl w:val="27265E1E"/>
    <w:lvl w:ilvl="0" w:tplc="623E3A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E6520B4"/>
    <w:multiLevelType w:val="hybridMultilevel"/>
    <w:tmpl w:val="C8947658"/>
    <w:lvl w:ilvl="0" w:tplc="459A7A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1CB63A3"/>
    <w:multiLevelType w:val="hybridMultilevel"/>
    <w:tmpl w:val="D458EF28"/>
    <w:lvl w:ilvl="0" w:tplc="94343C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B244ED9"/>
    <w:multiLevelType w:val="hybridMultilevel"/>
    <w:tmpl w:val="BFFCB73C"/>
    <w:lvl w:ilvl="0" w:tplc="A8B0D2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2CB4DBF"/>
    <w:multiLevelType w:val="hybridMultilevel"/>
    <w:tmpl w:val="AACCCE50"/>
    <w:lvl w:ilvl="0" w:tplc="17127B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5CB65BE"/>
    <w:multiLevelType w:val="hybridMultilevel"/>
    <w:tmpl w:val="3F702AAC"/>
    <w:lvl w:ilvl="0" w:tplc="097071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C8D110D"/>
    <w:multiLevelType w:val="hybridMultilevel"/>
    <w:tmpl w:val="5AF27D30"/>
    <w:lvl w:ilvl="0" w:tplc="04DA59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7"/>
  </w:num>
  <w:num w:numId="6">
    <w:abstractNumId w:val="5"/>
  </w:num>
  <w:num w:numId="7">
    <w:abstractNumId w:val="6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5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465F"/>
    <w:rsid w:val="000C0619"/>
    <w:rsid w:val="000F541C"/>
    <w:rsid w:val="001A44FC"/>
    <w:rsid w:val="002038E0"/>
    <w:rsid w:val="0030289F"/>
    <w:rsid w:val="003252F8"/>
    <w:rsid w:val="00371CAA"/>
    <w:rsid w:val="003E79D0"/>
    <w:rsid w:val="004B2F5E"/>
    <w:rsid w:val="004D458F"/>
    <w:rsid w:val="00503902"/>
    <w:rsid w:val="00512335"/>
    <w:rsid w:val="005C4D1C"/>
    <w:rsid w:val="005D3C84"/>
    <w:rsid w:val="00625D17"/>
    <w:rsid w:val="006B3991"/>
    <w:rsid w:val="006F33CC"/>
    <w:rsid w:val="00734642"/>
    <w:rsid w:val="008948D1"/>
    <w:rsid w:val="00927CD2"/>
    <w:rsid w:val="009C2EF6"/>
    <w:rsid w:val="00A97E5B"/>
    <w:rsid w:val="00AB075B"/>
    <w:rsid w:val="00B042DD"/>
    <w:rsid w:val="00B446F2"/>
    <w:rsid w:val="00BA3F95"/>
    <w:rsid w:val="00C4465F"/>
    <w:rsid w:val="00C50225"/>
    <w:rsid w:val="00D03A26"/>
    <w:rsid w:val="00D30F92"/>
    <w:rsid w:val="00DC3968"/>
    <w:rsid w:val="00DC5537"/>
    <w:rsid w:val="00EC512E"/>
    <w:rsid w:val="00F227E0"/>
    <w:rsid w:val="00FA41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FAC20E9-4991-4A1B-95D0-8F32AA4E47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25D1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252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252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52F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3252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252F8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25D17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25D1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625D1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25D17"/>
    <w:pPr>
      <w:ind w:leftChars="400" w:left="840"/>
    </w:pPr>
  </w:style>
  <w:style w:type="character" w:styleId="a4">
    <w:name w:val="Hyperlink"/>
    <w:basedOn w:val="a0"/>
    <w:uiPriority w:val="99"/>
    <w:unhideWhenUsed/>
    <w:rsid w:val="00625D17"/>
    <w:rPr>
      <w:color w:val="0563C1" w:themeColor="hyperlink"/>
      <w:u w:val="single"/>
    </w:rPr>
  </w:style>
  <w:style w:type="paragraph" w:styleId="a5">
    <w:name w:val="No Spacing"/>
    <w:link w:val="Char"/>
    <w:uiPriority w:val="1"/>
    <w:qFormat/>
    <w:rsid w:val="00A97E5B"/>
    <w:rPr>
      <w:kern w:val="0"/>
      <w:sz w:val="22"/>
    </w:rPr>
  </w:style>
  <w:style w:type="character" w:customStyle="1" w:styleId="Char">
    <w:name w:val="无间隔 Char"/>
    <w:basedOn w:val="a0"/>
    <w:link w:val="a5"/>
    <w:uiPriority w:val="1"/>
    <w:rsid w:val="00A97E5B"/>
    <w:rPr>
      <w:kern w:val="0"/>
      <w:sz w:val="22"/>
    </w:rPr>
  </w:style>
  <w:style w:type="paragraph" w:styleId="a6">
    <w:name w:val="header"/>
    <w:basedOn w:val="a"/>
    <w:link w:val="Char0"/>
    <w:uiPriority w:val="99"/>
    <w:unhideWhenUsed/>
    <w:rsid w:val="004B2F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4B2F5E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4B2F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4B2F5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57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3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9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7.vsdx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Relationship Id="rId27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C1F5E895510E475FA46CBD6D412EDAA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4B7615D-0F76-40F9-AB33-73CDC88E860F}"/>
      </w:docPartPr>
      <w:docPartBody>
        <w:p w:rsidR="00000000" w:rsidRDefault="00CE17D0" w:rsidP="00CE17D0">
          <w:pPr>
            <w:pStyle w:val="C1F5E895510E475FA46CBD6D412EDAA5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]</w:t>
          </w:r>
        </w:p>
      </w:docPartBody>
    </w:docPart>
    <w:docPart>
      <w:docPartPr>
        <w:name w:val="E0E208CA439348CC844FD5D542E9F3A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372C1F5-F700-4C51-97D9-2D078EDDBC72}"/>
      </w:docPartPr>
      <w:docPartBody>
        <w:p w:rsidR="00000000" w:rsidRDefault="00CE17D0" w:rsidP="00CE17D0">
          <w:pPr>
            <w:pStyle w:val="E0E208CA439348CC844FD5D542E9F3A6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文档副标题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F37FFBF0C4A9473B9D469E30C3875C8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1F44994-84BD-40E8-94D4-9DC301829902}"/>
      </w:docPartPr>
      <w:docPartBody>
        <w:p w:rsidR="00000000" w:rsidRDefault="00CE17D0" w:rsidP="00CE17D0">
          <w:pPr>
            <w:pStyle w:val="F37FFBF0C4A9473B9D469E30C3875C87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作者姓名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2302D6858BA04D64B42098A58AD9EBA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D760884-EF69-4CF9-9E3B-C04855706DC7}"/>
      </w:docPartPr>
      <w:docPartBody>
        <w:p w:rsidR="00000000" w:rsidRDefault="00CE17D0" w:rsidP="00CE17D0">
          <w:pPr>
            <w:pStyle w:val="2302D6858BA04D64B42098A58AD9EBAD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日期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17D0"/>
    <w:rsid w:val="00A41F7A"/>
    <w:rsid w:val="00CE1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D1199CE7A09473481710C780C5DD557">
    <w:name w:val="6D1199CE7A09473481710C780C5DD557"/>
    <w:rsid w:val="00CE17D0"/>
    <w:pPr>
      <w:widowControl w:val="0"/>
      <w:jc w:val="both"/>
    </w:pPr>
  </w:style>
  <w:style w:type="paragraph" w:customStyle="1" w:styleId="C1F5E895510E475FA46CBD6D412EDAA5">
    <w:name w:val="C1F5E895510E475FA46CBD6D412EDAA5"/>
    <w:rsid w:val="00CE17D0"/>
    <w:pPr>
      <w:widowControl w:val="0"/>
      <w:jc w:val="both"/>
    </w:pPr>
  </w:style>
  <w:style w:type="paragraph" w:customStyle="1" w:styleId="E0E208CA439348CC844FD5D542E9F3A6">
    <w:name w:val="E0E208CA439348CC844FD5D542E9F3A6"/>
    <w:rsid w:val="00CE17D0"/>
    <w:pPr>
      <w:widowControl w:val="0"/>
      <w:jc w:val="both"/>
    </w:pPr>
  </w:style>
  <w:style w:type="paragraph" w:customStyle="1" w:styleId="F37FFBF0C4A9473B9D469E30C3875C87">
    <w:name w:val="F37FFBF0C4A9473B9D469E30C3875C87"/>
    <w:rsid w:val="00CE17D0"/>
    <w:pPr>
      <w:widowControl w:val="0"/>
      <w:jc w:val="both"/>
    </w:pPr>
  </w:style>
  <w:style w:type="paragraph" w:customStyle="1" w:styleId="2302D6858BA04D64B42098A58AD9EBAD">
    <w:name w:val="2302D6858BA04D64B42098A58AD9EBAD"/>
    <w:rsid w:val="00CE17D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1-1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B05A776-BE1E-4F61-B398-3AA111C412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1</Pages>
  <Words>322</Words>
  <Characters>1838</Characters>
  <Application>Microsoft Office Word</Application>
  <DocSecurity>0</DocSecurity>
  <Lines>15</Lines>
  <Paragraphs>4</Paragraphs>
  <ScaleCrop>false</ScaleCrop>
  <Company/>
  <LinksUpToDate>false</LinksUpToDate>
  <CharactersWithSpaces>21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Chat 及时通讯</dc:title>
  <dc:subject>辅助模型</dc:subject>
  <dc:creator>胡伟龙 李凌云 郭天翼 汪宇琴 王浩</dc:creator>
  <cp:keywords/>
  <dc:description/>
  <cp:lastModifiedBy>胡伟龙</cp:lastModifiedBy>
  <cp:revision>43</cp:revision>
  <cp:lastPrinted>2016-01-17T08:49:00Z</cp:lastPrinted>
  <dcterms:created xsi:type="dcterms:W3CDTF">2016-01-17T06:08:00Z</dcterms:created>
  <dcterms:modified xsi:type="dcterms:W3CDTF">2016-01-17T08:50:00Z</dcterms:modified>
</cp:coreProperties>
</file>